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61" r:id="rId7"/>
    <p:sldId id="276" r:id="rId8"/>
    <p:sldId id="277" r:id="rId9"/>
    <p:sldId id="262" r:id="rId10"/>
    <p:sldId id="263" r:id="rId11"/>
    <p:sldId id="264" r:id="rId12"/>
    <p:sldId id="265" r:id="rId13"/>
    <p:sldId id="279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8" r:id="rId24"/>
    <p:sldId id="281" r:id="rId25"/>
    <p:sldId id="280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255" autoAdjust="0"/>
  </p:normalViewPr>
  <p:slideViewPr>
    <p:cSldViewPr snapToGrid="0">
      <p:cViewPr varScale="1">
        <p:scale>
          <a:sx n="70" d="100"/>
          <a:sy n="70" d="100"/>
        </p:scale>
        <p:origin x="18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7B0EFD-93E4-4E81-83A0-7DC7632021AA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973DDA-71CC-454B-9FA0-27EB4D3914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3400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973DDA-71CC-454B-9FA0-27EB4D39148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1566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973DDA-71CC-454B-9FA0-27EB4D39148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0287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25879121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4638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600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778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529342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623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161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7187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1556412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6724913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05A00A8C-1A3F-4584-8BCB-7D4A62324FF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D940250D-E9AB-4FF2-A9F1-A5AC9117572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6756730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368">
          <p15:clr>
            <a:srgbClr val="F26B43"/>
          </p15:clr>
        </p15:guide>
        <p15:guide id="2" orient="horz" pos="1440">
          <p15:clr>
            <a:srgbClr val="F26B43"/>
          </p15:clr>
        </p15:guide>
        <p15:guide id="3" orient="horz" pos="3696">
          <p15:clr>
            <a:srgbClr val="F26B43"/>
          </p15:clr>
        </p15:guide>
        <p15:guide id="4" orient="horz" pos="432">
          <p15:clr>
            <a:srgbClr val="F26B43"/>
          </p15:clr>
        </p15:guide>
        <p15:guide id="5" orient="horz" pos="1512">
          <p15:clr>
            <a:srgbClr val="F26B43"/>
          </p15:clr>
        </p15:guide>
        <p15:guide id="6" pos="6912">
          <p15:clr>
            <a:srgbClr val="F26B43"/>
          </p15:clr>
        </p15:guide>
        <p15:guide id="7" pos="936">
          <p15:clr>
            <a:srgbClr val="F26B43"/>
          </p15:clr>
        </p15:guide>
        <p15:guide id="8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2250" y="1183147"/>
            <a:ext cx="7962968" cy="1019140"/>
          </a:xfrm>
        </p:spPr>
        <p:txBody>
          <a:bodyPr/>
          <a:lstStyle/>
          <a:p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t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yên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ành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in</a:t>
            </a:r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45834" y="3325214"/>
            <a:ext cx="5755756" cy="499811"/>
          </a:xfrm>
        </p:spPr>
        <p:txBody>
          <a:bodyPr>
            <a:normAutofit fontScale="92500"/>
          </a:bodyPr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VHD: TS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ươ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S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hu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ờng</a:t>
            </a: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0250D-E9AB-4FF2-A9F1-A5AC91175722}" type="slidenum">
              <a:rPr lang="en-US" smtClean="0"/>
              <a:t>1</a:t>
            </a:fld>
            <a:r>
              <a:rPr lang="en-US" smtClean="0"/>
              <a:t>/24</a:t>
            </a:r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626330" y="2303052"/>
            <a:ext cx="8542516" cy="8414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72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XÂY DỰNG HỆ THỐNG ĐĂNG KÝ THỰC HÀNH </a:t>
            </a:r>
            <a:b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 MÁY – TRUNG TÂM MÁY TÍNH – KHOA CNTT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345834" y="3990661"/>
            <a:ext cx="5755756" cy="15730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4431601"/>
              </p:ext>
            </p:extLst>
          </p:nvPr>
        </p:nvGraphicFramePr>
        <p:xfrm>
          <a:off x="6143221" y="3825025"/>
          <a:ext cx="4712238" cy="18072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56119"/>
                <a:gridCol w="2356119"/>
              </a:tblGrid>
              <a:tr h="1065529">
                <a:tc>
                  <a:txBody>
                    <a:bodyPr/>
                    <a:lstStyle/>
                    <a:p>
                      <a:pPr algn="r"/>
                      <a:r>
                        <a:rPr lang="en-US" b="0" smtClean="0">
                          <a:solidFill>
                            <a:schemeClr val="tx1"/>
                          </a:solidFill>
                        </a:rPr>
                        <a:t>SV: </a:t>
                      </a:r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err="1" smtClean="0">
                          <a:solidFill>
                            <a:schemeClr val="tx1"/>
                          </a:solidFill>
                        </a:rPr>
                        <a:t>Lê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Tài</a:t>
                      </a:r>
                      <a:endParaRPr lang="en-US" b="0" baseline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Lộc</a:t>
                      </a:r>
                      <a:endParaRPr lang="en-US" b="0" baseline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Sơn</a:t>
                      </a:r>
                      <a:r>
                        <a:rPr lang="en-US" b="0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chemeClr val="tx1"/>
                          </a:solidFill>
                        </a:rPr>
                        <a:t>Tùng</a:t>
                      </a:r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chemeClr val="tx1"/>
                          </a:solidFill>
                        </a:rPr>
                        <a:t>Lớp</a:t>
                      </a:r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:</a:t>
                      </a:r>
                      <a:r>
                        <a:rPr lang="en-US" baseline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B2TH19A15</a:t>
                      </a:r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chemeClr val="tx1"/>
                          </a:solidFill>
                        </a:rPr>
                        <a:t>Khóa</a:t>
                      </a:r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:</a:t>
                      </a:r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577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5491" y="111650"/>
            <a:ext cx="5666509" cy="6746349"/>
          </a:xfr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1264455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</a:t>
            </a: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486258" y="1692678"/>
            <a:ext cx="9601200" cy="1152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Biểu đồ luồng dữ liệu </a:t>
            </a:r>
          </a:p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ức đỉnh 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571821" y="6453385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0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94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Biểu đồ luồng dữ liệu mức dưới đỉnh 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371600" y="1701800"/>
            <a:ext cx="9601200" cy="50673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mtClean="0"/>
              <a:t>- Biều đồ luồng dữ liệu Quản lý trang thiết bị:</a:t>
            </a: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352812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1</a:t>
            </a:fld>
            <a:r>
              <a:rPr lang="en-US" dirty="0" smtClean="0"/>
              <a:t>/24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6585" y="2058585"/>
            <a:ext cx="5300046" cy="430590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073" y="2058584"/>
            <a:ext cx="5816733" cy="4305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146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Biểu đồ luồng dữ liệu mức dưới đỉnh 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371600" y="1701800"/>
            <a:ext cx="9601200" cy="50673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mtClean="0"/>
              <a:t>- Biều đồ luồng dữ liệu Quản lý lịch thực hành phòng máy: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263733" y="6452984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2</a:t>
            </a:fld>
            <a:r>
              <a:rPr lang="en-US" dirty="0" smtClean="0"/>
              <a:t>/24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29732" y="2079303"/>
            <a:ext cx="2943963" cy="427802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168" y="2079303"/>
            <a:ext cx="4174175" cy="437368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1869" y="2079303"/>
            <a:ext cx="4046337" cy="4373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322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Biểu đồ luồng dữ liệu mức dưới đỉnh 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371600" y="1701800"/>
            <a:ext cx="9601200" cy="50673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mtClean="0"/>
              <a:t>- Biều đồ luồng dữ liệu Quản lý lịch trực phòng máy:</a:t>
            </a: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3</a:t>
            </a:fld>
            <a:r>
              <a:rPr lang="en-US" dirty="0" smtClean="0"/>
              <a:t>/24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0469" y="2188792"/>
            <a:ext cx="5590904" cy="417569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606" y="2241045"/>
            <a:ext cx="5556068" cy="4212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6467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Danh sách các thực thể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371600" y="1701800"/>
            <a:ext cx="9601200" cy="6184900"/>
          </a:xfrm>
        </p:spPr>
        <p:txBody>
          <a:bodyPr>
            <a:noAutofit/>
          </a:bodyPr>
          <a:lstStyle/>
          <a:p>
            <a:pPr>
              <a:buFontTx/>
              <a:buChar char="-"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 thống có 16 thực thể: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Người dùng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người dùng, Tên đăng nhập, Mật khẩu, Tên đầy đủ, Địa chỉ, Sinh nhật, Trạng thái, Mã phòng ban, Email, Giới tính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Phản hồi 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(Mã phản hồi, Tiêu đề, Nội dung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Góp ý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góp ý, Tiêu đề, Nội dung</a:t>
            </a: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Phòng ban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phòng ban, Tên phòng ban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Thiết bị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thiết bị, Tên thiết bị, Ngày tạo, Trạng thái, Mô tả, Bảo hành từ, Bảo hành đến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oại thiết bị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oại thiết bị, Tên loại thiết bị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ịch đăng ký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đăng ký, Ngày tạo, Tên môn học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inh/Phụ kiện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inh/Phụ kiện, Tên Linh/Phụ kiện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oại linh /phụ kiện 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(Mã loại linh/phụ kiện, Tên loại linh/phụ kiện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Phòng thực hành lab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phòng, Tên phòng, Chiều dài, Chiều rộng, Số máy trong phòng đáp ứng, Trạng thái, Mô tả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ớp họ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ớp, Tên lớp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ịch làm việ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ịch làm việc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Tiết họ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tiết, Tên tiết, Thời gian bắt đầu tiết, thời gian kết thúc tiết, Trạng thái, Loại tiết học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Ngày làm việ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ngày làm việc, Ngày làm việc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Lịch trực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lịch trực, Trạng thái).</a:t>
            </a:r>
          </a:p>
          <a:p>
            <a:pPr marL="0" indent="0">
              <a:buNone/>
            </a:pP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1100" b="1">
                <a:latin typeface="Times New Roman" panose="02020603050405020304" pitchFamily="18" charset="0"/>
                <a:cs typeface="Times New Roman" panose="02020603050405020304" pitchFamily="18" charset="0"/>
              </a:rPr>
              <a:t>Ngày trong tuần</a:t>
            </a: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 (Mã ngày trong tuần, Tên ngày, Ký hiệu ngày</a:t>
            </a:r>
            <a:r>
              <a:rPr lang="en-US" sz="11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4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34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Mô hình mối quan hệ thực thể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345" y="1773382"/>
            <a:ext cx="5555673" cy="5084618"/>
          </a:xfrm>
        </p:spPr>
      </p:pic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5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95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I. THIẾT KẾ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Thiết kế cơ sở dữ liệu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6509" y="1745673"/>
            <a:ext cx="8409709" cy="5112327"/>
          </a:xfrm>
        </p:spPr>
      </p:pic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6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152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II. THIẾT KẾ HỆ THỐNG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hiết kế giao diện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727916" y="1777846"/>
            <a:ext cx="9601200" cy="5689754"/>
          </a:xfrm>
        </p:spPr>
        <p:txBody>
          <a:bodyPr>
            <a:noAutofit/>
          </a:bodyPr>
          <a:lstStyle/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 nhập, đăng xuất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 chủ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 lịch đặt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 trang thiết bị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ản hồi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đặt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gười dùng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tiết học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óm thiết bị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óm phụ kiện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ác phụ kiện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thiết bị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lớp học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dirty="0" smtClean="0"/>
              <a:t>17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044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Cài đặt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047230" y="1915733"/>
            <a:ext cx="4948655" cy="1821697"/>
          </a:xfrm>
        </p:spPr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ôn ngữ lập trình JAVA Servlet</a:t>
            </a:r>
          </a:p>
          <a:p>
            <a:pPr>
              <a:buFontTx/>
              <a:buChar char="-"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 quản trị cơ sở dữ liệu SQL Server</a:t>
            </a:r>
          </a:p>
          <a:p>
            <a:pPr>
              <a:buFontTx/>
              <a:buChar char="-"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 biên dịch Net Bean 7.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fld id="{D940250D-E9AB-4FF2-A9F1-A5AC91175722}" type="slidenum">
              <a:rPr lang="en-US" smtClean="0"/>
              <a:t>18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95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riển kha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76361" y="6368092"/>
            <a:ext cx="1948185" cy="4899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mtClean="0"/>
              <a:t>Giao diện chính</a:t>
            </a:r>
          </a:p>
        </p:txBody>
      </p:sp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420" y="1710596"/>
            <a:ext cx="9821409" cy="453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dirty="0" smtClean="0"/>
              <a:t>19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300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65632" y="742307"/>
            <a:ext cx="9601200" cy="756634"/>
          </a:xfrm>
        </p:spPr>
        <p:txBody>
          <a:bodyPr/>
          <a:lstStyle/>
          <a:p>
            <a:pPr algn="ctr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I DUNG CHÍNH 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841354" y="1804649"/>
            <a:ext cx="3174642" cy="1191297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 algn="ctr">
              <a:buNone/>
            </a:pPr>
            <a:r>
              <a:rPr lang="en-US" b="1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1:</a:t>
            </a:r>
          </a:p>
          <a:p>
            <a:pPr marL="0" indent="0" algn="ctr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ỚI THIỆU CHU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095218" y="1804649"/>
            <a:ext cx="3107994" cy="1305596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 algn="ctr">
              <a:buNone/>
            </a:pPr>
            <a:r>
              <a:rPr lang="en-US" b="1" err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2: </a:t>
            </a:r>
          </a:p>
          <a:p>
            <a:pPr marL="0" indent="0" algn="ctr"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841354" y="3607362"/>
            <a:ext cx="3174642" cy="119129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b="1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3:</a:t>
            </a:r>
          </a:p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 KẾ HỆ THỐNG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7095218" y="3607363"/>
            <a:ext cx="3174642" cy="119129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b="1" err="1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4:</a:t>
            </a:r>
          </a:p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 ĐẶT &amp; TRIỂN KHAI	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878911" y="5247146"/>
            <a:ext cx="3174642" cy="119129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b="1" err="1" smtClean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b="1" smtClean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5:</a:t>
            </a:r>
          </a:p>
          <a:p>
            <a:pPr marL="0" indent="0" algn="ctr">
              <a:buFont typeface="Franklin Gothic Book" panose="020B0503020102020204" pitchFamily="34" charset="0"/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 QUẢ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2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07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riển kha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406696" y="6531327"/>
            <a:ext cx="2606496" cy="30847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mtClean="0"/>
              <a:t>Giao diện lịch phòng máy</a:t>
            </a:r>
          </a:p>
        </p:txBody>
      </p:sp>
      <p:pic>
        <p:nvPicPr>
          <p:cNvPr id="205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758" y="1802946"/>
            <a:ext cx="9601200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0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53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riển kha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00752" y="5587899"/>
            <a:ext cx="2606496" cy="30847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mtClean="0"/>
              <a:t>Giao diện trang thiết bị</a:t>
            </a:r>
          </a:p>
        </p:txBody>
      </p:sp>
      <p:pic>
        <p:nvPicPr>
          <p:cNvPr id="307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758" y="2138364"/>
            <a:ext cx="5054242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590" y="2138364"/>
            <a:ext cx="5089753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1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15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. CÀI ĐẶT VÀ TRIỂN KHAI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Triển kha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73324" y="6052356"/>
            <a:ext cx="1883819" cy="348444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smtClean="0"/>
              <a:t>Giao diện lịch trực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2/24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9758" y="1695853"/>
            <a:ext cx="9560994" cy="4356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776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371600" y="1171978"/>
            <a:ext cx="9601200" cy="5686022"/>
          </a:xfrm>
        </p:spPr>
        <p:txBody>
          <a:bodyPr/>
          <a:lstStyle/>
          <a:p>
            <a:r>
              <a:rPr lang="en-US" smtClean="0"/>
              <a:t>Bộ phận QL phòng máy:</a:t>
            </a:r>
          </a:p>
          <a:p>
            <a:pPr>
              <a:buFontTx/>
              <a:buChar char="-"/>
            </a:pPr>
            <a:r>
              <a:rPr lang="en-US" smtClean="0"/>
              <a:t>Không mất thời gian ghi chép sổ sách, giấy tờ lịch đặt phòng máy đạt kết quả chính xác.</a:t>
            </a:r>
          </a:p>
          <a:p>
            <a:pPr>
              <a:buFontTx/>
              <a:buChar char="-"/>
            </a:pPr>
            <a:r>
              <a:rPr lang="en-US" smtClean="0"/>
              <a:t>Có thế xử lý cùng 1 lúc nhiều yêu cầu đặt lịch thực hành phòng máy cùng lúc.</a:t>
            </a:r>
          </a:p>
          <a:p>
            <a:pPr>
              <a:buFontTx/>
              <a:buChar char="-"/>
            </a:pPr>
            <a:r>
              <a:rPr lang="en-US" smtClean="0"/>
              <a:t>Tiện lợi, dễ dàng rà soát lịch thực hành phòng máy.</a:t>
            </a:r>
          </a:p>
          <a:p>
            <a:pPr>
              <a:buFontTx/>
              <a:buChar char="-"/>
            </a:pPr>
            <a:r>
              <a:rPr lang="en-US" smtClean="0"/>
              <a:t>Tiết kiệm thời gian thống kê, báo cáo lịch thực hành, lịch trực phòng máy.</a:t>
            </a:r>
          </a:p>
          <a:p>
            <a:pPr>
              <a:buFontTx/>
              <a:buChar char="-"/>
            </a:pPr>
            <a:r>
              <a:rPr lang="en-US" smtClean="0"/>
              <a:t>Tiết kiệm chi phí khi nắm bắt các sự cố trang thiết bị nhanh chóng để kịp thời khắc phục.</a:t>
            </a:r>
            <a:endParaRPr lang="en-US"/>
          </a:p>
          <a:p>
            <a:r>
              <a:rPr lang="en-US" smtClean="0"/>
              <a:t>Giáo viên, Sinh viên:</a:t>
            </a:r>
          </a:p>
          <a:p>
            <a:pPr>
              <a:buFontTx/>
              <a:buChar char="-"/>
            </a:pPr>
            <a:r>
              <a:rPr lang="en-US"/>
              <a:t>Đặt lịch thực hành nhanh chóng, dễ dàng, tiết kiệm thời gian</a:t>
            </a:r>
          </a:p>
          <a:p>
            <a:pPr>
              <a:buFontTx/>
              <a:buChar char="-"/>
            </a:pPr>
            <a:r>
              <a:rPr lang="en-US"/>
              <a:t>Thông báo các sự cố trang thiết bị phòng máy nhanh chóng tới quản lý phòng </a:t>
            </a:r>
            <a:r>
              <a:rPr lang="en-US" smtClean="0"/>
              <a:t>máy</a:t>
            </a:r>
          </a:p>
          <a:p>
            <a:r>
              <a:rPr lang="en-US" smtClean="0"/>
              <a:t>Người trực phòng máy (NV kỹ thuật)</a:t>
            </a:r>
          </a:p>
          <a:p>
            <a:pPr>
              <a:buFontTx/>
              <a:buChar char="-"/>
            </a:pPr>
            <a:r>
              <a:rPr lang="en-US" smtClean="0"/>
              <a:t>Nắm bắt nhanh chóng các sự cố phòng máy để khắc phục</a:t>
            </a:r>
          </a:p>
          <a:p>
            <a:pPr marL="0" indent="0">
              <a:buNone/>
            </a:pPr>
            <a:endParaRPr lang="en-US" smtClean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. KẾT QUẢ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3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8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5805186"/>
              </p:ext>
            </p:extLst>
          </p:nvPr>
        </p:nvGraphicFramePr>
        <p:xfrm>
          <a:off x="1385248" y="122829"/>
          <a:ext cx="9601200" cy="60402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00600"/>
                <a:gridCol w="4800600"/>
              </a:tblGrid>
              <a:tr h="477672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Danh sách</a:t>
                      </a:r>
                      <a:r>
                        <a:rPr lang="en-US" baseline="0" smtClean="0"/>
                        <a:t> các chức nă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ười</a:t>
                      </a:r>
                      <a:r>
                        <a:rPr lang="en-US" baseline="0" smtClean="0"/>
                        <a:t> thực hiện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Giao diện</a:t>
                      </a:r>
                      <a:r>
                        <a:rPr lang="en-US" baseline="0" smtClean="0"/>
                        <a:t> Admi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Giao diện</a:t>
                      </a:r>
                      <a:r>
                        <a:rPr lang="en-US" baseline="0" smtClean="0"/>
                        <a:t> </a:t>
                      </a:r>
                      <a:r>
                        <a:rPr lang="en-US" smtClean="0"/>
                        <a:t>Cilen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đặt lịch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ài</a:t>
                      </a:r>
                      <a:r>
                        <a:rPr lang="en-US" baseline="0" smtClean="0"/>
                        <a:t>, Tùng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use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thiết bị, thiết bị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phụ kiện, phụ kiệ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òng má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ớp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ản hồi/ góp ý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tiết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ịch trự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ài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Đăng</a:t>
                      </a:r>
                      <a:r>
                        <a:rPr lang="en-US" baseline="0" smtClean="0"/>
                        <a:t> nhập, đăng xuấ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Xuất</a:t>
                      </a:r>
                      <a:r>
                        <a:rPr lang="en-US" baseline="0" smtClean="0"/>
                        <a:t> báo cáo thống kê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ài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Tài</a:t>
                      </a:r>
                      <a:r>
                        <a:rPr lang="en-US" baseline="0" smtClean="0"/>
                        <a:t> liệu Documen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,</a:t>
                      </a:r>
                      <a:r>
                        <a:rPr lang="en-US" baseline="0" smtClean="0"/>
                        <a:t> Tài, Tùng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Thiết</a:t>
                      </a:r>
                      <a:r>
                        <a:rPr lang="en-US" baseline="0" smtClean="0"/>
                        <a:t> kế D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,</a:t>
                      </a:r>
                      <a:r>
                        <a:rPr lang="en-US" baseline="0" smtClean="0"/>
                        <a:t> Tài, Tùng</a:t>
                      </a:r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05499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37020" y="1969807"/>
            <a:ext cx="10721525" cy="1446550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ÂN TRỌNG CẢM ƠN QUÝ THẦY CÔ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À CÁC BẠN ĐÃ CHÚ Ý LẮNG NGHE</a:t>
            </a:r>
            <a:endParaRPr lang="en-US" sz="4400" b="1" cap="none" spc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24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44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428223"/>
            <a:ext cx="9601200" cy="743755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915733"/>
            <a:ext cx="9601200" cy="35814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ệ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ua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à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á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ù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ư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…</a:t>
            </a: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Sai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ó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á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é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ữ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ua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email</a:t>
            </a: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ó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ă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á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ạ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ễ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ầ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ó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-"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Hệ thống hiện tạ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3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2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915733"/>
            <a:ext cx="9601200" cy="3581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ebsite</a:t>
            </a:r>
          </a:p>
          <a:p>
            <a:pPr marL="0" indent="0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ebsite</a:t>
            </a:r>
          </a:p>
          <a:p>
            <a:pPr marL="0" indent="0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gt; GQ: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ặp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ồ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&gt; GQ: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ỗ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ữ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&gt;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yế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ữ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ổ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án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ầm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ần</a:t>
            </a: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dmin/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…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Hệ thống đề xuất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4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79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915733"/>
            <a:ext cx="9601200" cy="4362450"/>
          </a:xfrm>
        </p:spPr>
        <p:txBody>
          <a:bodyPr>
            <a:normAutofit/>
          </a:bodyPr>
          <a:lstStyle/>
          <a:p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ục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ứu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buFontTx/>
              <a:buChar char="-"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-"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ậ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-"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ô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ữ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Java</a:t>
            </a:r>
          </a:p>
          <a:p>
            <a:pPr>
              <a:buFontTx/>
              <a:buChar char="-"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ề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ả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let</a:t>
            </a:r>
          </a:p>
          <a:p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ạm vi nghiên cứu:</a:t>
            </a:r>
          </a:p>
          <a:p>
            <a:pPr>
              <a:buFontTx/>
              <a:buChar char="-"/>
            </a:pP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Nghiên cứu hệ thống đăng ký thực hành phòng máy - Trung tâm máy tính – Khoa CNTT tại Học viện Kỹ thuật Quăn sự</a:t>
            </a:r>
          </a:p>
          <a:p>
            <a:pPr>
              <a:buFontTx/>
              <a:buChar char="-"/>
            </a:pP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Nghiên cứu quy trình đăng ký thực hành phòng máy tại  Trường đào tạo lập trình viên quốc tê Aptech Hà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Mục đích, Phạm vi nghiên cứu đề tài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 smtClean="0"/>
              <a:t>5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266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4432" y="1774824"/>
            <a:ext cx="7191376" cy="508317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ậ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L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ậ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L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ậ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L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é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yệ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ký</a:t>
            </a: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ận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QL </a:t>
            </a:r>
            <a:r>
              <a:rPr lang="en-US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âm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8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a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NTT</a:t>
            </a:r>
          </a:p>
          <a:p>
            <a:pPr marL="0" indent="0">
              <a:buNone/>
            </a:pP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Quy trình đăng ký thực hành phòng máy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27553"/>
              </p:ext>
            </p:extLst>
          </p:nvPr>
        </p:nvGraphicFramePr>
        <p:xfrm>
          <a:off x="2254608" y="1774825"/>
          <a:ext cx="1993542" cy="508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2638402" imgH="7419934" progId="Visio.Drawing.15">
                  <p:embed/>
                </p:oleObj>
              </mc:Choice>
              <mc:Fallback>
                <p:oleObj name="Visio" r:id="rId3" imgW="2638402" imgH="74199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4608" y="1774825"/>
                        <a:ext cx="1993542" cy="5083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6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292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829300" y="1774824"/>
            <a:ext cx="6362700" cy="508317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tạo trang thiết bị, tạo phòng máy tính -&gt; 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sẽ chọn phòng máy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&gt;</a:t>
            </a: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sẽ chọn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 thiết bị</a:t>
            </a: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sẽ tạo trang thiết bị cho phòng máy đã chọn</a:t>
            </a:r>
          </a:p>
          <a:p>
            <a:pPr marL="0" indent="0">
              <a:buNone/>
            </a:pP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Quy trình tạo trang thiết bị cho phòng máy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029690"/>
              </p:ext>
            </p:extLst>
          </p:nvPr>
        </p:nvGraphicFramePr>
        <p:xfrm>
          <a:off x="1069975" y="1774825"/>
          <a:ext cx="4759325" cy="4759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5591285" imgH="5591134" progId="Visio.Drawing.15">
                  <p:embed/>
                </p:oleObj>
              </mc:Choice>
              <mc:Fallback>
                <p:oleObj name="Visio" r:id="rId3" imgW="5591285" imgH="55911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9975" y="1774825"/>
                        <a:ext cx="4759325" cy="47593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7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32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049659" y="1774824"/>
            <a:ext cx="6362700" cy="50831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Bộ phận QL phòng máy lựa chọn ngày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lựa chọn người </a:t>
            </a: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phân công người trực </a:t>
            </a: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 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phận QL phòng máy xuất báo cáo, thống kê gửi Quản lý trung tâm máy tính – Khoa CNTT</a:t>
            </a:r>
          </a:p>
          <a:p>
            <a:pPr marL="0" indent="0">
              <a:buNone/>
            </a:pP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GIỚI THIỆU CHU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Quy trình tạo trang thiết bị cho phòng máy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160566"/>
              </p:ext>
            </p:extLst>
          </p:nvPr>
        </p:nvGraphicFramePr>
        <p:xfrm>
          <a:off x="1811159" y="1774825"/>
          <a:ext cx="2619375" cy="508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2619506" imgH="5819768" progId="Visio.Drawing.15">
                  <p:embed/>
                </p:oleObj>
              </mc:Choice>
              <mc:Fallback>
                <p:oleObj name="Visio" r:id="rId3" imgW="2619506" imgH="58197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1159" y="1774825"/>
                        <a:ext cx="2619375" cy="5083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8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39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777285"/>
            <a:ext cx="10604500" cy="5080715"/>
          </a:xfrm>
        </p:spPr>
        <p:txBody>
          <a:bodyPr>
            <a:normAutofit fontScale="92500" lnSpcReduction="20000"/>
          </a:bodyPr>
          <a:lstStyle/>
          <a:p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4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ó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lịch phòng máy: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 lịch thực hành phòng máy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 lịch trực phòng máy 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òng máy tính: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êm, sửa, xóa thông tin các danh mục: Thiết bị, phụ kiện, loại thiết bị, loại phụ kiện, phòng máy tính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ản hồi/ góp ý </a:t>
            </a:r>
            <a:r>
              <a:rPr lang="en-US" sz="19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hiết bị phòng máy tính</a:t>
            </a: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gười dùng: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êm, sửa, xóa thông tin người dùng, lớp học</a:t>
            </a: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tìm kiếm, thống kế: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 kiếm thông tin lịch thực hành, lịch trực phòng máy, lớp học, phòng máy, danh mục thiết bị, thiết bị, danh mục thiết bị, thiết bị, người dùng</a:t>
            </a:r>
          </a:p>
          <a:p>
            <a:pPr>
              <a:buFontTx/>
              <a:buChar char="-"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 báo cáo, thống kê lịch thực hành phòng máy, lịch trực phòng máy</a:t>
            </a:r>
          </a:p>
          <a:p>
            <a:pPr marL="0" indent="0">
              <a:buNone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371600" y="4282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. PHÂN TÍCH HỆ THỐNG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549758" y="11719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sz="36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z="3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nhóm chức năng</a:t>
            </a:r>
            <a:endParaRPr 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/>
          <a:p>
            <a:r>
              <a:rPr lang="en-US"/>
              <a:t>9</a:t>
            </a:r>
            <a:r>
              <a:rPr lang="en-US" smtClean="0"/>
              <a:t>/2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81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703</TotalTime>
  <Words>1808</Words>
  <Application>Microsoft Office PowerPoint</Application>
  <PresentationFormat>Widescreen</PresentationFormat>
  <Paragraphs>247</Paragraphs>
  <Slides>2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Calibri</vt:lpstr>
      <vt:lpstr>Franklin Gothic Book</vt:lpstr>
      <vt:lpstr>Times New Roman</vt:lpstr>
      <vt:lpstr>Crop</vt:lpstr>
      <vt:lpstr>Visio</vt:lpstr>
      <vt:lpstr>Đồ án tốt nghiệp đại học  chuyên ngành công nghệ thông tin</vt:lpstr>
      <vt:lpstr>NỘI DUNG CHÍNH </vt:lpstr>
      <vt:lpstr>I. GIỚI THIỆU CHU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ò án tốt nghiệp đại học  chuyên ngành công nghệ thông tin</dc:title>
  <dc:creator>LocNguyen</dc:creator>
  <cp:lastModifiedBy>LocNguyen</cp:lastModifiedBy>
  <cp:revision>55</cp:revision>
  <dcterms:created xsi:type="dcterms:W3CDTF">2017-10-15T03:09:43Z</dcterms:created>
  <dcterms:modified xsi:type="dcterms:W3CDTF">2017-10-16T16:22:59Z</dcterms:modified>
</cp:coreProperties>
</file>